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735" r:id="rId2"/>
    <p:sldId id="736" r:id="rId3"/>
    <p:sldId id="741" r:id="rId4"/>
    <p:sldId id="732" r:id="rId5"/>
    <p:sldId id="743" r:id="rId6"/>
    <p:sldId id="737" r:id="rId7"/>
    <p:sldId id="738" r:id="rId8"/>
    <p:sldId id="739" r:id="rId9"/>
    <p:sldId id="747" r:id="rId10"/>
    <p:sldId id="748" r:id="rId11"/>
    <p:sldId id="749" r:id="rId12"/>
    <p:sldId id="740" r:id="rId13"/>
    <p:sldId id="742" r:id="rId14"/>
    <p:sldId id="750" r:id="rId15"/>
    <p:sldId id="751" r:id="rId16"/>
    <p:sldId id="752" r:id="rId17"/>
    <p:sldId id="734" r:id="rId18"/>
    <p:sldId id="733" r:id="rId19"/>
    <p:sldId id="744" r:id="rId20"/>
    <p:sldId id="745" r:id="rId21"/>
    <p:sldId id="746" r:id="rId22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11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8BD93E-8DC1-4C6E-9A0C-53B63244A1A1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AF6526-880A-4D13-95D5-A5FD17B7E648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756753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FAF6526-880A-4D13-95D5-A5FD17B7E648}" type="slidenum">
              <a:rPr lang="uk-UA" smtClean="0"/>
              <a:t>5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218940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B128D1-7B88-41F9-A790-857FE65CEA9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79DD5FA6-6728-4B48-BADA-4B0B9444E83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5AFA47F-61EB-4136-8240-6589E6F397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8B66C88-463F-431F-9203-080B78FDE7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5B42539-C540-4C29-BB69-04AFF4E9F0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874440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31E2AAC-8495-4030-9382-1FDD1B884E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63347F2-BC83-4336-ACE4-EAC9EC5050E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FEA4C04-0DBC-41F2-8FC9-BED3A4611F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426200C-6F0D-48A2-BA13-05DFCDCBF2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11F664D-70CD-4E02-AE9B-8B5164F03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513227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F7A9CBB5-9DC7-4207-B751-5FCC0942DCA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1319160-330A-488B-A06A-B9BC3EC9460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E0DED1C-2B4D-4260-829B-C564EEC09E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1846135-7AD8-43D3-85F6-347F81CBAF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DBC4D8E-1380-4D99-966D-B8F28D5D1E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037447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8C2EB7-1600-49AE-A768-0647497466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5609C48-57ED-4B03-AB24-9DF0A2E2C7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C393923-3242-4DD3-A9F7-578D7D202E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AF336EE-1E6F-4388-984C-20F034FBB3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A1A34D6-C5BB-4BBC-9E3D-9D33E0B407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973333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4639B2-39D0-4DF3-A84B-F99C933C9F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F8B0F7A-7E6C-4EF7-905C-1239C65C744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A9070AE-E8AC-4C6B-80B3-1B3E6FB633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7984AC7-2AC7-484A-B1FA-E704432B93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0BE4F8B-FDA4-4FDC-98C6-9F076848D0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414910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77D15A1-315F-4666-9D7C-03BD604884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D0B55FE-322F-4C1C-810A-80356D9347C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B25858D0-319C-49FD-8780-9D3EEC6F470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65801A1-F8DB-4C56-86AE-9FE03B76D4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C0278C5-F8DD-4CC7-BF68-5EF17B91E8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0DDEA3F-9B26-4C51-9CD4-9BB7D78129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0251379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5A90FC8-497F-4A4C-A943-4F0EC6D768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CE91321-C7FD-4BA1-898B-5AD7EF42E4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FAB0C4D2-E241-4353-9317-33A191007CB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CF12C596-6B31-49CA-9433-7E11CBCC47C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38B022AC-ABD5-4092-AC6D-5E8ACAC7C45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2851F09A-3B66-4CF0-A131-DB1C7F0EEF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4E63396E-D212-4C51-B754-328FC76A24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BA4685F7-0C5F-4CDB-912D-E0D7377425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67430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6A291D4-8C3D-4687-863B-6E3ADCEEBB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93EFF387-4E66-4730-A350-B19823842B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D3B8895A-A42D-4FD8-BEE0-0D6B4DF2BD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64D8BF53-0492-4C43-A9C6-09CB747986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332447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D358CEE1-8ADD-4E1E-9D95-997B83BEEC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BAADD437-91CB-4960-B08B-708D8E3052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8AE2F0B-059C-405E-BE54-F2D16A3EAD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662420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3351D04-A7F5-4B5C-A078-DE843D0B15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B773FEA-4070-4BE9-87DD-2D0F32A576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53A158F-DC7F-4B19-8A44-C05A731DDB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85F3D88-A46D-44CF-A981-E3189CEA8A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40B77D6-D788-4C4E-B2A3-8666FC8A10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D9BEB96-E29A-4C8D-8BF1-6491DB8FAD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897302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26330C9-F976-4989-A3B7-B389318381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D532A60B-FA54-49E2-B782-A9145F132CA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644AC8D-7133-4705-B0CE-EBB54753AD3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CD848D1-9226-4E2D-9809-AEB5BEC442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60DA8B41-6BBD-4A2F-AEF2-25C6A45F4A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95B20A0-3B64-45C6-B552-382DAF8471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114049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7D1C0B-84E7-4BAA-BFC7-3B612FB5A8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D845C2A-8E1B-466C-92E3-0E31D5371D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E614604-0C1C-4BEA-B050-499F555C9CC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27EEEA9-AB77-430A-9EBD-8A9DC97A0E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86CDFE9-7912-4252-A35C-9E1FB2B8F23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992419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s://docs.oracle.com/javase/tutorial/java/nutsandbolts/flow.html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8BCDC22D-5901-407C-899A-83F56745F46C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</a:t>
            </a:r>
          </a:p>
        </p:txBody>
      </p:sp>
    </p:spTree>
    <p:extLst>
      <p:ext uri="{BB962C8B-B14F-4D97-AF65-F5344CB8AC3E}">
        <p14:creationId xmlns:p14="http://schemas.microsoft.com/office/powerpoint/2010/main" val="32062613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A97CFE2-ED9E-43A6-A732-10DAC9389F2A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FD797F56-C188-4166-BBCF-CB6D53BCA7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940" y="830997"/>
            <a:ext cx="11366119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 речі, напевно відразу постало питання: Чом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лежить до операторів управління ходом виконання програми. А тому, що він може порушувати звичайний хід виконання програми "згори донизу". Наприклад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B46D216-02F2-4911-B867-FC9EF00B7E1A}"/>
              </a:ext>
            </a:extLst>
          </p:cNvPr>
          <p:cNvSpPr txBox="1"/>
          <p:nvPr/>
        </p:nvSpPr>
        <p:spPr>
          <a:xfrm>
            <a:off x="412939" y="1997839"/>
            <a:ext cx="815602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elloWorld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.length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= 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DDCF5130-8F46-4AC7-98D8-72FD7FBB86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939" y="5253250"/>
            <a:ext cx="11366119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видно з прикладу, ми перериваємо виконання метод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inв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ому випадку, якщо програм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ша викликана без параметрів. </a:t>
            </a:r>
          </a:p>
        </p:txBody>
      </p:sp>
    </p:spTree>
    <p:extLst>
      <p:ext uri="{BB962C8B-B14F-4D97-AF65-F5344CB8AC3E}">
        <p14:creationId xmlns:p14="http://schemas.microsoft.com/office/powerpoint/2010/main" val="15764451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5915551-D3BA-40B5-A5F5-CEC27B77A9A3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E519CCBA-9A10-4FB5-998F-48B4A97310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2" y="722391"/>
            <a:ext cx="114912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о пам'ятати, що якщо у ва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код, він стає недоступним. І це побачить наш розумний компілятор і не дасть вам запустити таку програму. Наприклад, цей код не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омпілюєть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1D8103E-F69B-4DE1-9665-8DFCD4C655E9}"/>
              </a:ext>
            </a:extLst>
          </p:cNvPr>
          <p:cNvSpPr txBox="1"/>
          <p:nvPr/>
        </p:nvSpPr>
        <p:spPr>
          <a:xfrm>
            <a:off x="350362" y="1514003"/>
            <a:ext cx="6113282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[]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1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2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751A2245-37E4-436D-98C1-310EF8BDF6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2" y="3075057"/>
            <a:ext cx="1062715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Є один «брудний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хак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» для такого обходу. Наприклад, для цілей налагодження чи ще чомусь. Вище зазначений код можна полагодити обернувш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fблок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AC49D99-ABB2-41A1-9E14-A93E533B9EC8}"/>
              </a:ext>
            </a:extLst>
          </p:cNvPr>
          <p:cNvSpPr txBox="1"/>
          <p:nvPr/>
        </p:nvSpPr>
        <p:spPr>
          <a:xfrm>
            <a:off x="350362" y="3782943"/>
            <a:ext cx="611328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2788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4430D542-7E9C-418C-BA21-F63DD3CD1790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і значенням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E1DCC7CA-F980-43E5-BFA5-8114F9E69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428" y="767595"/>
            <a:ext cx="114126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 яких служить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? Не у всіх методів є значення, що повертається. Декому чи нічого, чи не треба нічого повертати. Що тоді робити? Тоді в сигнатурі методу на місце значення, що повертається ми пишем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Як би виглядав наш метод без значення, що повертається? 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56715F1-EDB5-4002-B30A-CCEAF01F2822}"/>
              </a:ext>
            </a:extLst>
          </p:cNvPr>
          <p:cNvSpPr txBox="1"/>
          <p:nvPr/>
        </p:nvSpPr>
        <p:spPr>
          <a:xfrm>
            <a:off x="361427" y="1899749"/>
            <a:ext cx="109413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	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770236FA-AE56-4180-8CBA-188B4A261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427" y="3100078"/>
            <a:ext cx="103632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 напевно поміт</a:t>
            </a:r>
            <a:r>
              <a:rPr lang="uk-UA" altLang="uk-UA" sz="2000" dirty="0">
                <a:solidFill>
                  <a:srgbClr val="172B5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ли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що разом із значенням, що повертається, у нас зникло слов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 і є, адже наш метод і не повинен нічого повертати. Тим не менш, його можна тут поставити, але без якогось значення прост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; в останньому рядку. Це в цілому марно, тому в методах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н необов'язковий. Проте, його можна застосовувати з користю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ами, наприклад, при розгалуженнях або циклах, коли потрібно негайно вийти з методу. Далі в оголошенні методу у нас йшл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kumimoji="0" lang="uk-UA" altLang="uk-UA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85012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5297F30-0C6D-462C-A98E-F8528DE6367C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и</a:t>
            </a: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91EBCADB-27B2-4B32-9FD8-D2F2B633A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4" y="830997"/>
            <a:ext cx="11621445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можуть мати (або не мати) певні дані, які надходитимуть зовні, а саме з місця, де і був викликаний метод. У нашому випадку ми бачимо, що приходить об'єкт тип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 ім'ям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надалі ми використовуємо цю змінну у нашому методі. У методі можна використовувати необмежену кількість параметрів, але більше 7 не рекомендується. Коли ми не знаємо точну кількість елементів, але всі ці елементи потрібні для однієї мети і будуть одного типу (наприклад,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використовуєтьс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агатокрапка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981F8B0-A6FB-4073-A560-9576B5328B44}"/>
              </a:ext>
            </a:extLst>
          </p:cNvPr>
          <p:cNvSpPr txBox="1"/>
          <p:nvPr/>
        </p:nvSpPr>
        <p:spPr>
          <a:xfrm>
            <a:off x="283703" y="2769989"/>
            <a:ext cx="85869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... name) { ...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3FC3DBFD-58F6-4877-BC86-FDB6355B6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3" y="3075057"/>
            <a:ext cx="1117390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вернення до кожного елемента буде такого вигляду: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0]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ічого не нагадує? Правильно, масив! Нічого не зміниться, якщо ми напишемо: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B80A5C3-A526-4964-95A0-9087F4779CA2}"/>
              </a:ext>
            </a:extLst>
          </p:cNvPr>
          <p:cNvSpPr txBox="1"/>
          <p:nvPr/>
        </p:nvSpPr>
        <p:spPr>
          <a:xfrm>
            <a:off x="283702" y="3782943"/>
            <a:ext cx="920908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name) { ...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5D9C79BC-CD4A-4BD9-8B8C-F2128A8F2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2" y="4226510"/>
            <a:ext cx="11777221" cy="40011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вернення до елементів також буде виду: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1] І ще дещо. Аргументи методу можуть бути </a:t>
            </a:r>
            <a:r>
              <a:rPr kumimoji="0" lang="uk-UA" altLang="uk-UA" sz="2000" b="0" i="0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nal :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499FA87-1145-4638-B3BE-6C8452ACF9B3}"/>
              </a:ext>
            </a:extLst>
          </p:cNvPr>
          <p:cNvSpPr txBox="1"/>
          <p:nvPr/>
        </p:nvSpPr>
        <p:spPr>
          <a:xfrm>
            <a:off x="283701" y="4700855"/>
            <a:ext cx="1042514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name) { ...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71209B9A-DA3D-4832-B606-A594ED39F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1" y="5070187"/>
            <a:ext cx="1136244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 означає, що посиланн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ив'язана до конкретного об'єкт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перевизначити його не можна. </a:t>
            </a:r>
          </a:p>
        </p:txBody>
      </p:sp>
    </p:spTree>
    <p:extLst>
      <p:ext uri="{BB962C8B-B14F-4D97-AF65-F5344CB8AC3E}">
        <p14:creationId xmlns:p14="http://schemas.microsoft.com/office/powerpoint/2010/main" val="19299220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D55B1ECE-ED73-4F09-A5BE-6DDFD9DC730F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322442B-AA9A-4DF1-8A40-DF314468663B}"/>
              </a:ext>
            </a:extLst>
          </p:cNvPr>
          <p:cNvSpPr txBox="1"/>
          <p:nvPr/>
        </p:nvSpPr>
        <p:spPr>
          <a:xfrm>
            <a:off x="443061" y="830997"/>
            <a:ext cx="1135929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чнемо з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nal-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них. Вон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иваю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ам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перш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оловне), перш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є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н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и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о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ює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ин раз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авжд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96060DC-8476-4459-90FA-D8BC03FE9475}"/>
              </a:ext>
            </a:extLst>
          </p:cNvPr>
          <p:cNvSpPr txBox="1"/>
          <p:nvPr/>
        </p:nvSpPr>
        <p:spPr>
          <a:xfrm>
            <a:off x="443060" y="4371681"/>
            <a:ext cx="11236749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у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обов'язков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ув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раз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ж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роби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зніш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Але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єн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ершим, так і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лиши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авжд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614AA0F-571C-4918-9C8D-0BA0639ABA94}"/>
              </a:ext>
            </a:extLst>
          </p:cNvPr>
          <p:cNvSpPr txBox="1"/>
          <p:nvPr/>
        </p:nvSpPr>
        <p:spPr>
          <a:xfrm>
            <a:off x="443059" y="5110345"/>
            <a:ext cx="803163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ANT_EXAMPL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ANT_EXAMPLE = 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999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ак робити можна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0EFB21B8-4930-428B-B765-AE5AAB8A3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59" y="2124912"/>
            <a:ext cx="11359298" cy="221599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ANT_EXAMPLE =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333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ANT_EXAMPLE =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999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//помилка! Не можна присвоїти нове значення final-змінній!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kumimoji="0" lang="uk-UA" altLang="uk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87530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220EA4F-51B1-451D-AF39-8DC048380323}"/>
              </a:ext>
            </a:extLst>
          </p:cNvPr>
          <p:cNvSpPr txBox="1"/>
          <p:nvPr/>
        </p:nvSpPr>
        <p:spPr>
          <a:xfrm>
            <a:off x="483123" y="926259"/>
            <a:ext cx="11177833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друге, зверни увагу на назву нашої змінної. Для констант у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йнята інша угода про іменування. Це не звичний нам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amelCase.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випадку зі звичайною змінною ми б назвали її </a:t>
            </a:r>
            <a:r>
              <a:rPr lang="en-US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antExample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ле назви констант пишуться </a:t>
            </a:r>
            <a:r>
              <a:rPr lang="uk-UA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апсом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 між словами (якщо їх кілька) ставиться нижнє підкреслення – "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ANT_EXAMPLE"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7DA6FCB-9674-41C3-8C7A-1887A085984E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485588F-2097-4B35-9A3B-CBC9C14E15B9}"/>
              </a:ext>
            </a:extLst>
          </p:cNvPr>
          <p:cNvSpPr txBox="1"/>
          <p:nvPr/>
        </p:nvSpPr>
        <p:spPr>
          <a:xfrm>
            <a:off x="483123" y="2865251"/>
            <a:ext cx="10969657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приклад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они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ну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год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стій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ш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ес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змін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ажім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ріши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вій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сторію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амотужк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пис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р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ьмак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4". </a:t>
            </a:r>
          </a:p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р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очевид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д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стій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'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оловного героя – "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Ґеральт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вії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". </a:t>
            </a:r>
          </a:p>
          <a:p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ядок т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ерої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ащ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іли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константу: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б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тиме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одном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ц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очно н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милиш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рукуюч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льйонни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аз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077450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5FA723CC-103D-4C6D-BD97-2747ADFF646D}"/>
              </a:ext>
            </a:extLst>
          </p:cNvPr>
          <p:cNvSpPr txBox="1"/>
          <p:nvPr/>
        </p:nvSpPr>
        <p:spPr>
          <a:xfrm>
            <a:off x="386498" y="1582340"/>
            <a:ext cx="11566690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TheWitcher4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GERALT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Ґеральт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з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Рівії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YENNEFER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Йеннефер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з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енґерберґу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TRISS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рісс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Мерігольд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ідьмак 4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Це вже четверта частина Відьмака, а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RALT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іяк не визначиться хто йому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подобається більше: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YENNEFER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бо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ISS_NAME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е якщо ви ніколи не грали у Відьмака – почнемо спочатку.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Головного героя звуть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RALT_NAME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GERALT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-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ідьмак, мисливець на чудовиськ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B75F3F-C915-4FFF-ABE1-BA5B67136AC0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50034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/>
          </p:cNvSpPr>
          <p:nvPr>
            <p:ph type="title"/>
          </p:nvPr>
        </p:nvSpPr>
        <p:spPr>
          <a:xfrm>
            <a:off x="-1" y="1"/>
            <a:ext cx="12191997" cy="887610"/>
          </a:xfrm>
        </p:spPr>
        <p:txBody>
          <a:bodyPr>
            <a:noAutofit/>
          </a:bodyPr>
          <a:lstStyle/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. Передача параметрів. Приклад</a:t>
            </a:r>
          </a:p>
        </p:txBody>
      </p:sp>
      <p:sp>
        <p:nvSpPr>
          <p:cNvPr id="112643" name="Rectangle 3"/>
          <p:cNvSpPr>
            <a:spLocks noGrp="1"/>
          </p:cNvSpPr>
          <p:nvPr>
            <p:ph type="body" idx="1"/>
          </p:nvPr>
        </p:nvSpPr>
        <p:spPr>
          <a:xfrm>
            <a:off x="1927226" y="1014413"/>
            <a:ext cx="3616325" cy="196056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и передаються в методи 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 значенням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 value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метод передається копія значення:</a:t>
            </a:r>
          </a:p>
          <a:p>
            <a:pPr lvl="1"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і змінні зберігають свої значення</a:t>
            </a:r>
          </a:p>
          <a:p>
            <a:pPr lvl="1"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, на які посилаються параметри, можуть бути змінені</a:t>
            </a:r>
          </a:p>
        </p:txBody>
      </p:sp>
      <p:graphicFrame>
        <p:nvGraphicFramePr>
          <p:cNvPr id="112644" name="Object 8"/>
          <p:cNvGraphicFramePr>
            <a:graphicFrameLocks noChangeAspect="1"/>
          </p:cNvGraphicFramePr>
          <p:nvPr/>
        </p:nvGraphicFramePr>
        <p:xfrm>
          <a:off x="6053139" y="933450"/>
          <a:ext cx="4052887" cy="169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2" name="Visio" r:id="rId3" imgW="4052761" imgH="1697289" progId="Visio.Drawing.11">
                  <p:embed/>
                </p:oleObj>
              </mc:Choice>
              <mc:Fallback>
                <p:oleObj name="Visio" r:id="rId3" imgW="4052761" imgH="1697289" progId="Visio.Drawing.11">
                  <p:embed/>
                  <p:pic>
                    <p:nvPicPr>
                      <p:cNvPr id="11264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139" y="933450"/>
                        <a:ext cx="4052887" cy="169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5" name="Object 9"/>
          <p:cNvGraphicFramePr>
            <a:graphicFrameLocks noChangeAspect="1"/>
          </p:cNvGraphicFramePr>
          <p:nvPr/>
        </p:nvGraphicFramePr>
        <p:xfrm>
          <a:off x="1671638" y="3192463"/>
          <a:ext cx="4144962" cy="317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3" name="Visio" r:id="rId5" imgW="4144201" imgH="3179241" progId="Visio.Drawing.11">
                  <p:embed/>
                </p:oleObj>
              </mc:Choice>
              <mc:Fallback>
                <p:oleObj name="Visio" r:id="rId5" imgW="4144201" imgH="3179241" progId="Visio.Drawing.11">
                  <p:embed/>
                  <p:pic>
                    <p:nvPicPr>
                      <p:cNvPr id="11264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638" y="3192463"/>
                        <a:ext cx="4144962" cy="317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6" name="Object 10"/>
          <p:cNvGraphicFramePr>
            <a:graphicFrameLocks noChangeAspect="1"/>
          </p:cNvGraphicFramePr>
          <p:nvPr/>
        </p:nvGraphicFramePr>
        <p:xfrm>
          <a:off x="6037264" y="2841625"/>
          <a:ext cx="4327525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4" name="Visio" r:id="rId7" imgW="4327081" imgH="3352699" progId="Visio.Drawing.11">
                  <p:embed/>
                </p:oleObj>
              </mc:Choice>
              <mc:Fallback>
                <p:oleObj name="Visio" r:id="rId7" imgW="4327081" imgH="3352699" progId="Visio.Drawing.11">
                  <p:embed/>
                  <p:pic>
                    <p:nvPicPr>
                      <p:cNvPr id="11264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7264" y="2841625"/>
                        <a:ext cx="4327525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7" name="Line 11"/>
          <p:cNvSpPr>
            <a:spLocks noChangeShapeType="1"/>
          </p:cNvSpPr>
          <p:nvPr/>
        </p:nvSpPr>
        <p:spPr bwMode="auto">
          <a:xfrm>
            <a:off x="5930900" y="914401"/>
            <a:ext cx="0" cy="547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12648" name="Line 12"/>
          <p:cNvSpPr>
            <a:spLocks noChangeShapeType="1"/>
          </p:cNvSpPr>
          <p:nvPr/>
        </p:nvSpPr>
        <p:spPr bwMode="auto">
          <a:xfrm>
            <a:off x="6003925" y="2743200"/>
            <a:ext cx="421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6588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593888"/>
          </a:xfrm>
        </p:spPr>
        <p:txBody>
          <a:bodyPr>
            <a:noAutofit/>
          </a:bodyPr>
          <a:lstStyle/>
          <a:p>
            <a:pPr algn="ctr"/>
            <a:r>
              <a:rPr lang="uk-UA" alt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і змінним числом параметрів. Приклад</a:t>
            </a:r>
          </a:p>
        </p:txBody>
      </p:sp>
      <p:graphicFrame>
        <p:nvGraphicFramePr>
          <p:cNvPr id="103427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4301653"/>
              </p:ext>
            </p:extLst>
          </p:nvPr>
        </p:nvGraphicFramePr>
        <p:xfrm>
          <a:off x="1414021" y="1076965"/>
          <a:ext cx="7031479" cy="4942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" name="Visio" r:id="rId3" imgW="4136574" imgH="2907994" progId="Visio.Drawing.11">
                  <p:embed/>
                </p:oleObj>
              </mc:Choice>
              <mc:Fallback>
                <p:oleObj name="Visio" r:id="rId3" imgW="4136574" imgH="2907994" progId="Visio.Drawing.11">
                  <p:embed/>
                  <p:pic>
                    <p:nvPicPr>
                      <p:cNvPr id="103427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021" y="1076965"/>
                        <a:ext cx="7031479" cy="4942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8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160224"/>
              </p:ext>
            </p:extLst>
          </p:nvPr>
        </p:nvGraphicFramePr>
        <p:xfrm>
          <a:off x="9184081" y="3021332"/>
          <a:ext cx="69850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3" name="Visio" r:id="rId5" imgW="453771" imgH="685631" progId="Visio.Drawing.11">
                  <p:embed/>
                </p:oleObj>
              </mc:Choice>
              <mc:Fallback>
                <p:oleObj name="Visio" r:id="rId5" imgW="453771" imgH="685631" progId="Visio.Drawing.11">
                  <p:embed/>
                  <p:pic>
                    <p:nvPicPr>
                      <p:cNvPr id="103428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4081" y="3021332"/>
                        <a:ext cx="698500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9" name="AutoShape 6"/>
          <p:cNvSpPr>
            <a:spLocks noChangeArrowheads="1"/>
          </p:cNvSpPr>
          <p:nvPr/>
        </p:nvSpPr>
        <p:spPr bwMode="auto">
          <a:xfrm rot="19442806">
            <a:off x="8085139" y="4117975"/>
            <a:ext cx="935037" cy="323850"/>
          </a:xfrm>
          <a:prstGeom prst="rightArrow">
            <a:avLst>
              <a:gd name="adj1" fmla="val 50000"/>
              <a:gd name="adj2" fmla="val 6029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8534834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6D884301-4E62-4C87-BEE1-8B028B437FFD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. </a:t>
            </a:r>
            <a:r>
              <a:rPr lang="uk-UA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ОП</a:t>
            </a:r>
            <a:endParaRPr lang="en-US" sz="4800" b="1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E2B81DC9-6A4A-4D6E-A222-BA12D534ED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66" y="763075"/>
            <a:ext cx="116798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асто в коді можна побачити ключове слов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 наприклад 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ттерах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B9F89B0-86CE-426C-A3D6-DA7F03D465D9}"/>
              </a:ext>
            </a:extLst>
          </p:cNvPr>
          <p:cNvSpPr txBox="1"/>
          <p:nvPr/>
        </p:nvSpPr>
        <p:spPr>
          <a:xfrm>
            <a:off x="254524" y="1169551"/>
            <a:ext cx="993585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t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Long value) {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value;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BDDA471-2AE0-42CB-A2A2-9C03208C2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524" y="1699589"/>
            <a:ext cx="115321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що воно означає?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— це посилання на поточний об'єкт цього класу. Наприклад, якщо м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або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б'єкт: 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2CDA87D-3422-45F7-87A9-840E5AF99153}"/>
              </a:ext>
            </a:extLst>
          </p:cNvPr>
          <p:cNvSpPr txBox="1"/>
          <p:nvPr/>
        </p:nvSpPr>
        <p:spPr>
          <a:xfrm>
            <a:off x="254524" y="2407475"/>
            <a:ext cx="1013381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1E22F6D5-7058-454E-883F-33FF456BF0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524" y="2921168"/>
            <a:ext cx="1023674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середині об'єкт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Construc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уде посиланням на той самий об'єкт. 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як посилання на змінну об'єкта (як 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ттері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ище), так виклику деякого методу. Ми можемо трохи переписати наш клас: 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90056F9-A850-4BCB-9C4E-45A46886CAF4}"/>
              </a:ext>
            </a:extLst>
          </p:cNvPr>
          <p:cNvSpPr txBox="1"/>
          <p:nvPr/>
        </p:nvSpPr>
        <p:spPr>
          <a:xfrm>
            <a:off x="254524" y="3995678"/>
            <a:ext cx="953992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 + name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02831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B070D55D-FDF7-4F41-9AB9-5336DDD87617}"/>
              </a:ext>
            </a:extLst>
          </p:cNvPr>
          <p:cNvSpPr txBox="1"/>
          <p:nvPr/>
        </p:nvSpPr>
        <p:spPr>
          <a:xfrm>
            <a:off x="407708" y="849408"/>
            <a:ext cx="11300381" cy="2308324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uk-UA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 Це іменований блок коду, що оголошується всередині класу. Він містить деяку закінчену послідовність дій (інструкцій), спрямованих рішення окремої завдання, який можна багаторазово використовувати. Іншими словами, метод - це деяка функція: щось, що вміє робити ваш клас. В інших мовах також є функції. Тільки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они є членами класів і, відповідно до термінології ООП, називаються методами. Але перш ніж продовжити, розглянемо невеликий приклад: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6312045-0E3D-45D2-A8F8-A72598790C64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A8BBEAA-8698-4348-8562-B3658A883AFF}"/>
              </a:ext>
            </a:extLst>
          </p:cNvPr>
          <p:cNvSpPr txBox="1"/>
          <p:nvPr/>
        </p:nvSpPr>
        <p:spPr>
          <a:xfrm>
            <a:off x="407707" y="3258139"/>
            <a:ext cx="9245339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0D54DF6B-DA4B-4E9D-9833-7AAEC55ECB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707" y="4782525"/>
            <a:ext cx="11300381" cy="193899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т нічого складного: метод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завдання якого сформувати рядок вітання з ім'ям, яке ми йому передаємо. Як наприклад -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ello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world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!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bb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авайте добре розберемося з побудовою методу, розглянувши кожне ключове слово в оголошенні методу (зліва направо). Наше перше ключове слово —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воно означає модифікатор доступу: </a:t>
            </a:r>
          </a:p>
        </p:txBody>
      </p:sp>
    </p:spTree>
    <p:extLst>
      <p:ext uri="{BB962C8B-B14F-4D97-AF65-F5344CB8AC3E}">
        <p14:creationId xmlns:p14="http://schemas.microsoft.com/office/powerpoint/2010/main" val="24547841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A42D3302-C5B5-4BC2-9B05-E5B1EE21D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132" y="716910"/>
            <a:ext cx="1147066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ерез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и викликаємо метод даного об'єкта для взяття необхідного рядка. Але все ж таки як правило для методів цього майже не використовується, так як і без нього йде посилання на метод даного об'єкта, в основному він використовується для змінної об'єкта.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22535F1-B7E6-46A3-BA51-2C2E83411E6F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is</a:t>
            </a:r>
            <a:r>
              <a:rPr lang="uk-UA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О</a:t>
            </a:r>
            <a:r>
              <a:rPr lang="en-US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uk-UA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</a:t>
            </a:r>
            <a:endParaRPr lang="en-US" sz="4800" b="1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72500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D6AFA0EA-A3FD-4DB5-90F0-90DFBD3ECE84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800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 методів</a:t>
            </a:r>
            <a:endParaRPr lang="en-US" sz="4800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5189785-7355-442B-B61F-CFE1FB82E105}"/>
              </a:ext>
            </a:extLst>
          </p:cNvPr>
          <p:cNvSpPr txBox="1"/>
          <p:nvPr/>
        </p:nvSpPr>
        <p:spPr>
          <a:xfrm>
            <a:off x="407709" y="840020"/>
            <a:ext cx="11422929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ного і того ж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ілька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аз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гляд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интаксис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в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т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х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х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еяком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локальном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стор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Але пр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ьом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ускаєтьс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а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ле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аргументами.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ловами,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тить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б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коли є два і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ільш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ва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ле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3BA8C29-4EAA-4970-AAA0-F8320E4D3BD9}"/>
              </a:ext>
            </a:extLst>
          </p:cNvPr>
          <p:cNvSpPr txBox="1"/>
          <p:nvPr/>
        </p:nvSpPr>
        <p:spPr>
          <a:xfrm>
            <a:off x="407709" y="2047662"/>
            <a:ext cx="11272102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ructor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cond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cond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149C469-5EA0-4FA3-9D80-54CF65D8A331}"/>
              </a:ext>
            </a:extLst>
          </p:cNvPr>
          <p:cNvSpPr txBox="1"/>
          <p:nvPr/>
        </p:nvSpPr>
        <p:spPr>
          <a:xfrm>
            <a:off x="355468" y="5853156"/>
            <a:ext cx="1152741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т бачимо, що методи мають містити однаковий модифікатор доступу (як і тип, що повертається). Якщо викликається перевантажений метод, з кількох оголошених методів компілятор автоматично визначає потрібний за параметрами, які вказуються під час виклику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14788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8ADBF6C-1B91-4376-8E5D-D356DAE11BDB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назвати</a:t>
            </a: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B76E5E15-B570-466E-9A84-8526EF72B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19" y="769442"/>
            <a:ext cx="1135649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ructHelloSentenc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Назва методу, відмінна риса, за якою ми зможемо відрізняти той чи інший метод. І, відповідно, викликати той чи інший метод. 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60C2F18-87B2-40D5-900B-19B045E503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18" y="1600439"/>
            <a:ext cx="11356491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ви методів повинні починатися з маленької літери, але використовувати верблюжий стиль (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amelCas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ерблюжий регістр): тобто. кожне наступне слово в назві стоїть впритул до попереднього і пишеться з великої літери. Найменування методів повинні описувати метод (кращий коментар - правильне найменування). Для цього використовуйте дієслова або поєднання з дієсловами: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etCa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elet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reateCar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таке інше. У межах одного класу імена методів мають бути унікальними (крім навантаження методів, про що поговоримо трохи нижче). Дивимося далі метод, що розбирається, і бачимо (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6376071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6"/>
          <p:cNvSpPr>
            <a:spLocks noGrp="1"/>
          </p:cNvSpPr>
          <p:nvPr>
            <p:ph type="body" sz="half" idx="2"/>
          </p:nvPr>
        </p:nvSpPr>
        <p:spPr>
          <a:xfrm>
            <a:off x="6337300" y="1358901"/>
            <a:ext cx="3873500" cy="4754563"/>
          </a:xfrm>
        </p:spPr>
        <p:txBody>
          <a:bodyPr>
            <a:normAutofit/>
          </a:bodyPr>
          <a:lstStyle/>
          <a:p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ації по іменуванню методів: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’я методу починається з маленької літери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ше слово в назві методу – дієслово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руге і наступні слова в назві починаються з великої літери</a:t>
            </a:r>
          </a:p>
        </p:txBody>
      </p:sp>
      <p:graphicFrame>
        <p:nvGraphicFramePr>
          <p:cNvPr id="4608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6711714"/>
              </p:ext>
            </p:extLst>
          </p:nvPr>
        </p:nvGraphicFramePr>
        <p:xfrm>
          <a:off x="1233603" y="1358901"/>
          <a:ext cx="4360863" cy="440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" name="Visio" r:id="rId3" imgW="3138091" imgH="3169785" progId="Visio.Drawing.11">
                  <p:embed/>
                </p:oleObj>
              </mc:Choice>
              <mc:Fallback>
                <p:oleObj name="Visio" r:id="rId3" imgW="3138091" imgH="3169785" progId="Visio.Drawing.11">
                  <p:embed/>
                  <p:pic>
                    <p:nvPicPr>
                      <p:cNvPr id="4608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3603" y="1358901"/>
                        <a:ext cx="4360863" cy="440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74B94095-708F-4DE8-AE7C-3F1656F1BE0F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назвати</a:t>
            </a:r>
          </a:p>
        </p:txBody>
      </p:sp>
    </p:spTree>
    <p:extLst>
      <p:ext uri="{BB962C8B-B14F-4D97-AF65-F5344CB8AC3E}">
        <p14:creationId xmlns:p14="http://schemas.microsoft.com/office/powerpoint/2010/main" val="665853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7602E4F9-386D-4C01-92F8-A95C1F7850D7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 методів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1AFC770-A656-4DD2-9AFA-DC4D123293CC}"/>
              </a:ext>
            </a:extLst>
          </p:cNvPr>
          <p:cNvSpPr txBox="1"/>
          <p:nvPr/>
        </p:nvSpPr>
        <p:spPr>
          <a:xfrm>
            <a:off x="452487" y="830997"/>
            <a:ext cx="1126503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жен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 Java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ходи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ібрати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штований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Java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зьмем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BE6DA40-AEAB-477B-8BE3-8DEC3A54C776}"/>
              </a:ext>
            </a:extLst>
          </p:cNvPr>
          <p:cNvSpPr txBox="1"/>
          <p:nvPr/>
        </p:nvSpPr>
        <p:spPr>
          <a:xfrm>
            <a:off x="452487" y="1492717"/>
            <a:ext cx="11265032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066B524-A080-44D4-B516-7127FACCDF4D}"/>
              </a:ext>
            </a:extLst>
          </p:cNvPr>
          <p:cNvSpPr txBox="1"/>
          <p:nvPr/>
        </p:nvSpPr>
        <p:spPr>
          <a:xfrm>
            <a:off x="452484" y="3416320"/>
            <a:ext cx="1126503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 як у нас метод не є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им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крема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ема для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мов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ходит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ж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ьогоднішньої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тт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для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очатк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и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'єкт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ж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ь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: 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87A0137-0F47-473E-9C36-39185F05B9F0}"/>
              </a:ext>
            </a:extLst>
          </p:cNvPr>
          <p:cNvSpPr txBox="1"/>
          <p:nvPr/>
        </p:nvSpPr>
        <p:spPr>
          <a:xfrm>
            <a:off x="452486" y="4016483"/>
            <a:ext cx="11265032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Application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Den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9958FA2-D8AF-40F5-8F7F-C4D7E6660459}"/>
              </a:ext>
            </a:extLst>
          </p:cNvPr>
          <p:cNvSpPr txBox="1"/>
          <p:nvPr/>
        </p:nvSpPr>
        <p:spPr>
          <a:xfrm>
            <a:off x="452484" y="6030278"/>
            <a:ext cx="5643515" cy="646331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ивід: </a:t>
            </a:r>
            <a:b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ello world! My name is Den</a:t>
            </a:r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51977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C1A14CC-0B70-4931-A375-B56A640BCD42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и доступу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863DFF8-3E62-4B26-8F58-4D6CF09D4A93}"/>
              </a:ext>
            </a:extLst>
          </p:cNvPr>
          <p:cNvSpPr txBox="1"/>
          <p:nvPr/>
        </p:nvSpPr>
        <p:spPr>
          <a:xfrm>
            <a:off x="398283" y="830997"/>
            <a:ext cx="1130980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казую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устим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бласть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имос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лені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бт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меж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ц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ус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н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3AFE327-D9CD-4309-9B80-AEDA571D81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7175" y="2063586"/>
            <a:ext cx="6181725" cy="3371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25877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7B6427E-E6B5-44CA-B4F9-FA0403172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76" y="966787"/>
            <a:ext cx="11464901" cy="492442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мові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стосовують такі модифікатори доступу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: публічний. Методи або поля з цим модифікатором загальнодоступні, видимі іншим класам (а точніше, їх методам та полям) з поточного та зовнішніх пакетів. Це найширший рівень доступу із відомих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: до методів або змінних з цим модифікатором є доступ з будь-якого місця в поточному класі або пакеті, або в класах, що успадковують даний, а заодно - методи або поля, навіть якщо вони знаходяться в інших пакетах</a:t>
            </a:r>
            <a:endParaRPr kumimoji="0" lang="uk-UA" altLang="uk-UA" sz="2000" b="1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за промовчанням. 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у поля або методу класу немає модифікатора, модифікатор застосовується за замовчуванням. У такому випадку поля або методи видно всім класам у поточному пакеті (як </a:t>
            </a: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otecte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, тільки з відсутністю видимості при спадкуванні)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ivat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: антипод модифікатора </a:t>
            </a: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. Метод або змінна з таким модифікатором доступні виключно у класі, в якому вони оголошені.</a:t>
            </a:r>
            <a:endParaRPr kumimoji="0" lang="uk-UA" altLang="uk-UA" sz="2000" b="1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лі ми маєм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сигнатурі методу (перший рядок методу, що описує його властивості).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2BC2B77-AD18-4726-BDD8-DC43E515417B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и доступу</a:t>
            </a:r>
          </a:p>
        </p:txBody>
      </p:sp>
    </p:spTree>
    <p:extLst>
      <p:ext uri="{BB962C8B-B14F-4D97-AF65-F5344CB8AC3E}">
        <p14:creationId xmlns:p14="http://schemas.microsoft.com/office/powerpoint/2010/main" val="7399945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B87F3A0E-E1C6-49BE-809A-FC6F43AD5958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і значенням, що повертається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2ED8970-98C8-4A21-8916-57FF0B270A3A}"/>
              </a:ext>
            </a:extLst>
          </p:cNvPr>
          <p:cNvSpPr txBox="1"/>
          <p:nvPr/>
        </p:nvSpPr>
        <p:spPr>
          <a:xfrm>
            <a:off x="266307" y="830997"/>
            <a:ext cx="1161146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йс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езультат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на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у)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ходят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сл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жен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є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? 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5BA7D9B3-B89E-44D5-89CA-BF371973EA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07" y="1538883"/>
            <a:ext cx="9964366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 значення може бути даними будь-якого виду: як змінної простого типу, і посилального. У прикладі ми вказуємо, що метод повинен повернути об'єкт тип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що як ми пам'ятаємо, є класом, що описує рядок. Другий момент тут - слов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Воно має пряме відношення до значення, що повертається: значення, що стоїть після нього, буде відправлено назад, на місце виклику методу, а сам же метод післ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закриєть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Це слово зазвичай йде в останньому рядку методу (крім методів із різними розгалуженнями тип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..). Якщо написати код у наступному рядку післ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D0F9825-EDBB-4A57-8018-E5C1FAAEEE2E}"/>
              </a:ext>
            </a:extLst>
          </p:cNvPr>
          <p:cNvSpPr txBox="1"/>
          <p:nvPr/>
        </p:nvSpPr>
        <p:spPr>
          <a:xfrm>
            <a:off x="266306" y="3785652"/>
            <a:ext cx="9556423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130700BD-CC3D-4CBF-924F-37CD92AB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07" y="5539978"/>
            <a:ext cx="106931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 ми отримаємо лайки компілятора, що не дуже добре (компілятор нісенітниці не порадить). Також слід пам'ятати, що тип даних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овинен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бігатися з оголошеним в сигнатурі методу. </a:t>
            </a:r>
          </a:p>
        </p:txBody>
      </p:sp>
    </p:spTree>
    <p:extLst>
      <p:ext uri="{BB962C8B-B14F-4D97-AF65-F5344CB8AC3E}">
        <p14:creationId xmlns:p14="http://schemas.microsoft.com/office/powerpoint/2010/main" val="34184595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9BC6DFCA-EADD-4FAC-9C0A-1233F96FADFB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14A1018-EF54-4A29-AA88-1EFEA4B345F6}"/>
              </a:ext>
            </a:extLst>
          </p:cNvPr>
          <p:cNvSpPr txBox="1"/>
          <p:nvPr/>
        </p:nvSpPr>
        <p:spPr>
          <a:xfrm>
            <a:off x="247454" y="1588664"/>
            <a:ext cx="10376554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elloWorld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[]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HelloMessag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  <a:endParaRPr lang="en-US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HelloMessag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CE3224CC-1222-490B-9A05-3AF49DBCA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454" y="723275"/>
            <a:ext cx="11697092" cy="70788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ове слово оператор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відносить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о виразів "керування ходом виконання", про що зазначено в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racl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utorial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 </a:t>
            </a:r>
            <a:r>
              <a:rPr kumimoji="0" lang="uk-UA" altLang="uk-UA" sz="2000" b="0" i="0" u="sng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Control</a:t>
            </a:r>
            <a:r>
              <a:rPr kumimoji="0" lang="uk-UA" altLang="uk-UA" sz="2000" b="0" i="0" u="sng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kumimoji="0" lang="uk-UA" altLang="uk-UA" sz="2000" b="0" i="0" u="sng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low</a:t>
            </a:r>
            <a:r>
              <a:rPr kumimoji="0" lang="uk-UA" altLang="uk-UA" sz="2000" b="0" i="0" u="sng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kumimoji="0" lang="uk-UA" altLang="uk-UA" sz="2000" b="0" i="0" u="sng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tatement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.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9880FB7-B306-4A72-AB3A-8D39493739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454" y="3859725"/>
            <a:ext cx="11697092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бачимо, за допомогою ключового слов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ми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казали значення, що повертається, яке використовували далі в методі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В описі (визначенні) метод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etHelloMessageми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казали, що він поверне нам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Це дозволяє компілятор перевірити, що дії методу узгоджуються з тим, яким чином він оголошений. Природно, тип значення, що повертається, зазначеного у визначенні методу, може бути ширшим ніж тип значення, що повертається з коду, тобто. головне, щоб тип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водабо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ин до одного. А якщо ні, то ми отримаємо помилку під час компіляції: «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rr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compatibl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ype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». </a:t>
            </a:r>
          </a:p>
        </p:txBody>
      </p:sp>
    </p:spTree>
    <p:extLst>
      <p:ext uri="{BB962C8B-B14F-4D97-AF65-F5344CB8AC3E}">
        <p14:creationId xmlns:p14="http://schemas.microsoft.com/office/powerpoint/2010/main" val="224488359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16</TotalTime>
  <Words>2634</Words>
  <Application>Microsoft Office PowerPoint</Application>
  <PresentationFormat>Широкоэкранный</PresentationFormat>
  <Paragraphs>175</Paragraphs>
  <Slides>21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1</vt:i4>
      </vt:variant>
    </vt:vector>
  </HeadingPairs>
  <TitlesOfParts>
    <vt:vector size="28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Методи. Передача параметрів. Приклад</vt:lpstr>
      <vt:lpstr>Методи зі змінним числом параметрів. Приклад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</dc:title>
  <dc:creator>Шейко Ростислав Олександрович</dc:creator>
  <cp:lastModifiedBy>Шейко Ростислав Олександрович</cp:lastModifiedBy>
  <cp:revision>72</cp:revision>
  <dcterms:created xsi:type="dcterms:W3CDTF">2023-12-18T13:18:41Z</dcterms:created>
  <dcterms:modified xsi:type="dcterms:W3CDTF">2023-12-27T16:47:15Z</dcterms:modified>
</cp:coreProperties>
</file>